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825438">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F06272">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825438">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936486"/>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bookmarkStart w:id="1" w:name="_GoBack"/>
      <w:bookmarkEnd w:id="1"/>
    </w:p>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966C55"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936486" w:history="1">
            <w:r w:rsidR="00966C55" w:rsidRPr="00CD1D35">
              <w:rPr>
                <w:rStyle w:val="Lienhypertexte"/>
                <w:noProof/>
              </w:rPr>
              <w:t>Introduction</w:t>
            </w:r>
            <w:r w:rsidR="00966C55">
              <w:rPr>
                <w:noProof/>
                <w:webHidden/>
              </w:rPr>
              <w:tab/>
            </w:r>
            <w:r w:rsidR="00966C55">
              <w:rPr>
                <w:noProof/>
                <w:webHidden/>
              </w:rPr>
              <w:fldChar w:fldCharType="begin"/>
            </w:r>
            <w:r w:rsidR="00966C55">
              <w:rPr>
                <w:noProof/>
                <w:webHidden/>
              </w:rPr>
              <w:instrText xml:space="preserve"> PAGEREF _Toc465936486 \h </w:instrText>
            </w:r>
            <w:r w:rsidR="00966C55">
              <w:rPr>
                <w:noProof/>
                <w:webHidden/>
              </w:rPr>
            </w:r>
            <w:r w:rsidR="00966C55">
              <w:rPr>
                <w:noProof/>
                <w:webHidden/>
              </w:rPr>
              <w:fldChar w:fldCharType="separate"/>
            </w:r>
            <w:r w:rsidR="00966C55">
              <w:rPr>
                <w:noProof/>
                <w:webHidden/>
              </w:rPr>
              <w:t>1</w:t>
            </w:r>
            <w:r w:rsidR="00966C55">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487" w:history="1">
            <w:r w:rsidRPr="00CD1D35">
              <w:rPr>
                <w:rStyle w:val="Lienhypertexte"/>
                <w:noProof/>
              </w:rPr>
              <w:t>Découpage MCD</w:t>
            </w:r>
            <w:r>
              <w:rPr>
                <w:noProof/>
                <w:webHidden/>
              </w:rPr>
              <w:tab/>
            </w:r>
            <w:r>
              <w:rPr>
                <w:noProof/>
                <w:webHidden/>
              </w:rPr>
              <w:fldChar w:fldCharType="begin"/>
            </w:r>
            <w:r>
              <w:rPr>
                <w:noProof/>
                <w:webHidden/>
              </w:rPr>
              <w:instrText xml:space="preserve"> PAGEREF _Toc465936487 \h </w:instrText>
            </w:r>
            <w:r>
              <w:rPr>
                <w:noProof/>
                <w:webHidden/>
              </w:rPr>
            </w:r>
            <w:r>
              <w:rPr>
                <w:noProof/>
                <w:webHidden/>
              </w:rPr>
              <w:fldChar w:fldCharType="separate"/>
            </w:r>
            <w:r>
              <w:rPr>
                <w:noProof/>
                <w:webHidden/>
              </w:rPr>
              <w:t>3</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488" w:history="1">
            <w:r w:rsidRPr="00CD1D35">
              <w:rPr>
                <w:rStyle w:val="Lienhypertexte"/>
                <w:noProof/>
              </w:rPr>
              <w:t>Diagramme d’Activité</w:t>
            </w:r>
            <w:r>
              <w:rPr>
                <w:noProof/>
                <w:webHidden/>
              </w:rPr>
              <w:tab/>
            </w:r>
            <w:r>
              <w:rPr>
                <w:noProof/>
                <w:webHidden/>
              </w:rPr>
              <w:fldChar w:fldCharType="begin"/>
            </w:r>
            <w:r>
              <w:rPr>
                <w:noProof/>
                <w:webHidden/>
              </w:rPr>
              <w:instrText xml:space="preserve"> PAGEREF _Toc465936488 \h </w:instrText>
            </w:r>
            <w:r>
              <w:rPr>
                <w:noProof/>
                <w:webHidden/>
              </w:rPr>
            </w:r>
            <w:r>
              <w:rPr>
                <w:noProof/>
                <w:webHidden/>
              </w:rPr>
              <w:fldChar w:fldCharType="separate"/>
            </w:r>
            <w:r>
              <w:rPr>
                <w:noProof/>
                <w:webHidden/>
              </w:rPr>
              <w:t>4</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89" w:history="1">
            <w:r w:rsidRPr="00CD1D35">
              <w:rPr>
                <w:rStyle w:val="Lienhypertexte"/>
                <w:noProof/>
              </w:rPr>
              <w:t>Cas d’utilisation 1 :</w:t>
            </w:r>
            <w:r>
              <w:rPr>
                <w:noProof/>
                <w:webHidden/>
              </w:rPr>
              <w:tab/>
            </w:r>
            <w:r>
              <w:rPr>
                <w:noProof/>
                <w:webHidden/>
              </w:rPr>
              <w:fldChar w:fldCharType="begin"/>
            </w:r>
            <w:r>
              <w:rPr>
                <w:noProof/>
                <w:webHidden/>
              </w:rPr>
              <w:instrText xml:space="preserve"> PAGEREF _Toc465936489 \h </w:instrText>
            </w:r>
            <w:r>
              <w:rPr>
                <w:noProof/>
                <w:webHidden/>
              </w:rPr>
            </w:r>
            <w:r>
              <w:rPr>
                <w:noProof/>
                <w:webHidden/>
              </w:rPr>
              <w:fldChar w:fldCharType="separate"/>
            </w:r>
            <w:r>
              <w:rPr>
                <w:noProof/>
                <w:webHidden/>
              </w:rPr>
              <w:t>4</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0" w:history="1">
            <w:r w:rsidRPr="00CD1D35">
              <w:rPr>
                <w:rStyle w:val="Lienhypertexte"/>
                <w:noProof/>
              </w:rPr>
              <w:t>Cas Utilisation 3 :</w:t>
            </w:r>
            <w:r>
              <w:rPr>
                <w:noProof/>
                <w:webHidden/>
              </w:rPr>
              <w:tab/>
            </w:r>
            <w:r>
              <w:rPr>
                <w:noProof/>
                <w:webHidden/>
              </w:rPr>
              <w:fldChar w:fldCharType="begin"/>
            </w:r>
            <w:r>
              <w:rPr>
                <w:noProof/>
                <w:webHidden/>
              </w:rPr>
              <w:instrText xml:space="preserve"> PAGEREF _Toc465936490 \h </w:instrText>
            </w:r>
            <w:r>
              <w:rPr>
                <w:noProof/>
                <w:webHidden/>
              </w:rPr>
            </w:r>
            <w:r>
              <w:rPr>
                <w:noProof/>
                <w:webHidden/>
              </w:rPr>
              <w:fldChar w:fldCharType="separate"/>
            </w:r>
            <w:r>
              <w:rPr>
                <w:noProof/>
                <w:webHidden/>
              </w:rPr>
              <w:t>5</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1" w:history="1">
            <w:r w:rsidRPr="00CD1D35">
              <w:rPr>
                <w:rStyle w:val="Lienhypertexte"/>
                <w:noProof/>
              </w:rPr>
              <w:t>Cas d’utilisation 4 :</w:t>
            </w:r>
            <w:r>
              <w:rPr>
                <w:noProof/>
                <w:webHidden/>
              </w:rPr>
              <w:tab/>
            </w:r>
            <w:r>
              <w:rPr>
                <w:noProof/>
                <w:webHidden/>
              </w:rPr>
              <w:fldChar w:fldCharType="begin"/>
            </w:r>
            <w:r>
              <w:rPr>
                <w:noProof/>
                <w:webHidden/>
              </w:rPr>
              <w:instrText xml:space="preserve"> PAGEREF _Toc465936491 \h </w:instrText>
            </w:r>
            <w:r>
              <w:rPr>
                <w:noProof/>
                <w:webHidden/>
              </w:rPr>
            </w:r>
            <w:r>
              <w:rPr>
                <w:noProof/>
                <w:webHidden/>
              </w:rPr>
              <w:fldChar w:fldCharType="separate"/>
            </w:r>
            <w:r>
              <w:rPr>
                <w:noProof/>
                <w:webHidden/>
              </w:rPr>
              <w:t>6</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492" w:history="1">
            <w:r w:rsidRPr="00CD1D35">
              <w:rPr>
                <w:rStyle w:val="Lienhypertexte"/>
                <w:noProof/>
              </w:rPr>
              <w:t>Diagramme de séquence détaillé</w:t>
            </w:r>
            <w:r>
              <w:rPr>
                <w:noProof/>
                <w:webHidden/>
              </w:rPr>
              <w:tab/>
            </w:r>
            <w:r>
              <w:rPr>
                <w:noProof/>
                <w:webHidden/>
              </w:rPr>
              <w:fldChar w:fldCharType="begin"/>
            </w:r>
            <w:r>
              <w:rPr>
                <w:noProof/>
                <w:webHidden/>
              </w:rPr>
              <w:instrText xml:space="preserve"> PAGEREF _Toc465936492 \h </w:instrText>
            </w:r>
            <w:r>
              <w:rPr>
                <w:noProof/>
                <w:webHidden/>
              </w:rPr>
            </w:r>
            <w:r>
              <w:rPr>
                <w:noProof/>
                <w:webHidden/>
              </w:rPr>
              <w:fldChar w:fldCharType="separate"/>
            </w:r>
            <w:r>
              <w:rPr>
                <w:noProof/>
                <w:webHidden/>
              </w:rPr>
              <w:t>7</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3" w:history="1">
            <w:r w:rsidRPr="00CD1D35">
              <w:rPr>
                <w:rStyle w:val="Lienhypertexte"/>
                <w:noProof/>
              </w:rPr>
              <w:t>Cas d’Utilisation Contact Client</w:t>
            </w:r>
            <w:r>
              <w:rPr>
                <w:noProof/>
                <w:webHidden/>
              </w:rPr>
              <w:tab/>
            </w:r>
            <w:r>
              <w:rPr>
                <w:noProof/>
                <w:webHidden/>
              </w:rPr>
              <w:fldChar w:fldCharType="begin"/>
            </w:r>
            <w:r>
              <w:rPr>
                <w:noProof/>
                <w:webHidden/>
              </w:rPr>
              <w:instrText xml:space="preserve"> PAGEREF _Toc465936493 \h </w:instrText>
            </w:r>
            <w:r>
              <w:rPr>
                <w:noProof/>
                <w:webHidden/>
              </w:rPr>
            </w:r>
            <w:r>
              <w:rPr>
                <w:noProof/>
                <w:webHidden/>
              </w:rPr>
              <w:fldChar w:fldCharType="separate"/>
            </w:r>
            <w:r>
              <w:rPr>
                <w:noProof/>
                <w:webHidden/>
              </w:rPr>
              <w:t>7</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4" w:history="1">
            <w:r w:rsidRPr="00CD1D35">
              <w:rPr>
                <w:rStyle w:val="Lienhypertexte"/>
                <w:noProof/>
              </w:rPr>
              <w:t>Cas d’utilisation Contrat Client</w:t>
            </w:r>
            <w:r>
              <w:rPr>
                <w:noProof/>
                <w:webHidden/>
              </w:rPr>
              <w:tab/>
            </w:r>
            <w:r>
              <w:rPr>
                <w:noProof/>
                <w:webHidden/>
              </w:rPr>
              <w:fldChar w:fldCharType="begin"/>
            </w:r>
            <w:r>
              <w:rPr>
                <w:noProof/>
                <w:webHidden/>
              </w:rPr>
              <w:instrText xml:space="preserve"> PAGEREF _Toc465936494 \h </w:instrText>
            </w:r>
            <w:r>
              <w:rPr>
                <w:noProof/>
                <w:webHidden/>
              </w:rPr>
            </w:r>
            <w:r>
              <w:rPr>
                <w:noProof/>
                <w:webHidden/>
              </w:rPr>
              <w:fldChar w:fldCharType="separate"/>
            </w:r>
            <w:r>
              <w:rPr>
                <w:noProof/>
                <w:webHidden/>
              </w:rPr>
              <w:t>9</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495" w:history="1">
            <w:r w:rsidRPr="00CD1D35">
              <w:rPr>
                <w:rStyle w:val="Lienhypertexte"/>
                <w:noProof/>
              </w:rPr>
              <w:t>Liste des SMA invoqués par fenêtre</w:t>
            </w:r>
            <w:r>
              <w:rPr>
                <w:noProof/>
                <w:webHidden/>
              </w:rPr>
              <w:tab/>
            </w:r>
            <w:r>
              <w:rPr>
                <w:noProof/>
                <w:webHidden/>
              </w:rPr>
              <w:fldChar w:fldCharType="begin"/>
            </w:r>
            <w:r>
              <w:rPr>
                <w:noProof/>
                <w:webHidden/>
              </w:rPr>
              <w:instrText xml:space="preserve"> PAGEREF _Toc465936495 \h </w:instrText>
            </w:r>
            <w:r>
              <w:rPr>
                <w:noProof/>
                <w:webHidden/>
              </w:rPr>
            </w:r>
            <w:r>
              <w:rPr>
                <w:noProof/>
                <w:webHidden/>
              </w:rPr>
              <w:fldChar w:fldCharType="separate"/>
            </w:r>
            <w:r>
              <w:rPr>
                <w:noProof/>
                <w:webHidden/>
              </w:rPr>
              <w:t>10</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6" w:history="1">
            <w:r w:rsidRPr="00CD1D35">
              <w:rPr>
                <w:rStyle w:val="Lienhypertexte"/>
                <w:noProof/>
              </w:rPr>
              <w:t>En-tête client : commune aux différentes fenêtres</w:t>
            </w:r>
            <w:r>
              <w:rPr>
                <w:noProof/>
                <w:webHidden/>
              </w:rPr>
              <w:tab/>
            </w:r>
            <w:r>
              <w:rPr>
                <w:noProof/>
                <w:webHidden/>
              </w:rPr>
              <w:fldChar w:fldCharType="begin"/>
            </w:r>
            <w:r>
              <w:rPr>
                <w:noProof/>
                <w:webHidden/>
              </w:rPr>
              <w:instrText xml:space="preserve"> PAGEREF _Toc465936496 \h </w:instrText>
            </w:r>
            <w:r>
              <w:rPr>
                <w:noProof/>
                <w:webHidden/>
              </w:rPr>
            </w:r>
            <w:r>
              <w:rPr>
                <w:noProof/>
                <w:webHidden/>
              </w:rPr>
              <w:fldChar w:fldCharType="separate"/>
            </w:r>
            <w:r>
              <w:rPr>
                <w:noProof/>
                <w:webHidden/>
              </w:rPr>
              <w:t>10</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7" w:history="1">
            <w:r w:rsidRPr="00CD1D35">
              <w:rPr>
                <w:rStyle w:val="Lienhypertexte"/>
                <w:noProof/>
              </w:rPr>
              <w:t>Vue 360°</w:t>
            </w:r>
            <w:r>
              <w:rPr>
                <w:noProof/>
                <w:webHidden/>
              </w:rPr>
              <w:tab/>
            </w:r>
            <w:r>
              <w:rPr>
                <w:noProof/>
                <w:webHidden/>
              </w:rPr>
              <w:fldChar w:fldCharType="begin"/>
            </w:r>
            <w:r>
              <w:rPr>
                <w:noProof/>
                <w:webHidden/>
              </w:rPr>
              <w:instrText xml:space="preserve"> PAGEREF _Toc465936497 \h </w:instrText>
            </w:r>
            <w:r>
              <w:rPr>
                <w:noProof/>
                <w:webHidden/>
              </w:rPr>
            </w:r>
            <w:r>
              <w:rPr>
                <w:noProof/>
                <w:webHidden/>
              </w:rPr>
              <w:fldChar w:fldCharType="separate"/>
            </w:r>
            <w:r>
              <w:rPr>
                <w:noProof/>
                <w:webHidden/>
              </w:rPr>
              <w:t>10</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8" w:history="1">
            <w:r w:rsidRPr="00CD1D35">
              <w:rPr>
                <w:rStyle w:val="Lienhypertexte"/>
                <w:noProof/>
              </w:rPr>
              <w:t>Historique Contacts Client</w:t>
            </w:r>
            <w:r>
              <w:rPr>
                <w:noProof/>
                <w:webHidden/>
              </w:rPr>
              <w:tab/>
            </w:r>
            <w:r>
              <w:rPr>
                <w:noProof/>
                <w:webHidden/>
              </w:rPr>
              <w:fldChar w:fldCharType="begin"/>
            </w:r>
            <w:r>
              <w:rPr>
                <w:noProof/>
                <w:webHidden/>
              </w:rPr>
              <w:instrText xml:space="preserve"> PAGEREF _Toc465936498 \h </w:instrText>
            </w:r>
            <w:r>
              <w:rPr>
                <w:noProof/>
                <w:webHidden/>
              </w:rPr>
            </w:r>
            <w:r>
              <w:rPr>
                <w:noProof/>
                <w:webHidden/>
              </w:rPr>
              <w:fldChar w:fldCharType="separate"/>
            </w:r>
            <w:r>
              <w:rPr>
                <w:noProof/>
                <w:webHidden/>
              </w:rPr>
              <w:t>11</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499" w:history="1">
            <w:r w:rsidRPr="00CD1D35">
              <w:rPr>
                <w:rStyle w:val="Lienhypertexte"/>
                <w:noProof/>
              </w:rPr>
              <w:t>Détails Contact</w:t>
            </w:r>
            <w:r>
              <w:rPr>
                <w:noProof/>
                <w:webHidden/>
              </w:rPr>
              <w:tab/>
            </w:r>
            <w:r>
              <w:rPr>
                <w:noProof/>
                <w:webHidden/>
              </w:rPr>
              <w:fldChar w:fldCharType="begin"/>
            </w:r>
            <w:r>
              <w:rPr>
                <w:noProof/>
                <w:webHidden/>
              </w:rPr>
              <w:instrText xml:space="preserve"> PAGEREF _Toc465936499 \h </w:instrText>
            </w:r>
            <w:r>
              <w:rPr>
                <w:noProof/>
                <w:webHidden/>
              </w:rPr>
            </w:r>
            <w:r>
              <w:rPr>
                <w:noProof/>
                <w:webHidden/>
              </w:rPr>
              <w:fldChar w:fldCharType="separate"/>
            </w:r>
            <w:r>
              <w:rPr>
                <w:noProof/>
                <w:webHidden/>
              </w:rPr>
              <w:t>12</w:t>
            </w:r>
            <w:r>
              <w:rPr>
                <w:noProof/>
                <w:webHidden/>
              </w:rPr>
              <w:fldChar w:fldCharType="end"/>
            </w:r>
          </w:hyperlink>
        </w:p>
        <w:p w:rsidR="00966C55" w:rsidRDefault="00966C55">
          <w:pPr>
            <w:pStyle w:val="TM2"/>
            <w:tabs>
              <w:tab w:val="right" w:leader="dot" w:pos="9062"/>
            </w:tabs>
            <w:rPr>
              <w:rFonts w:eastAsiaTheme="minorEastAsia"/>
              <w:noProof/>
              <w:lang w:eastAsia="fr-FR"/>
            </w:rPr>
          </w:pPr>
          <w:hyperlink w:anchor="_Toc465936500" w:history="1">
            <w:r w:rsidRPr="00CD1D35">
              <w:rPr>
                <w:rStyle w:val="Lienhypertexte"/>
                <w:noProof/>
              </w:rPr>
              <w:t>Catalogue des Propositions</w:t>
            </w:r>
            <w:r>
              <w:rPr>
                <w:noProof/>
                <w:webHidden/>
              </w:rPr>
              <w:tab/>
            </w:r>
            <w:r>
              <w:rPr>
                <w:noProof/>
                <w:webHidden/>
              </w:rPr>
              <w:fldChar w:fldCharType="begin"/>
            </w:r>
            <w:r>
              <w:rPr>
                <w:noProof/>
                <w:webHidden/>
              </w:rPr>
              <w:instrText xml:space="preserve"> PAGEREF _Toc465936500 \h </w:instrText>
            </w:r>
            <w:r>
              <w:rPr>
                <w:noProof/>
                <w:webHidden/>
              </w:rPr>
            </w:r>
            <w:r>
              <w:rPr>
                <w:noProof/>
                <w:webHidden/>
              </w:rPr>
              <w:fldChar w:fldCharType="separate"/>
            </w:r>
            <w:r>
              <w:rPr>
                <w:noProof/>
                <w:webHidden/>
              </w:rPr>
              <w:t>14</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501" w:history="1">
            <w:r w:rsidRPr="00CD1D35">
              <w:rPr>
                <w:rStyle w:val="Lienhypertexte"/>
                <w:noProof/>
              </w:rPr>
              <w:t>Détails Contrat</w:t>
            </w:r>
            <w:r>
              <w:rPr>
                <w:noProof/>
                <w:webHidden/>
              </w:rPr>
              <w:tab/>
            </w:r>
            <w:r>
              <w:rPr>
                <w:noProof/>
                <w:webHidden/>
              </w:rPr>
              <w:fldChar w:fldCharType="begin"/>
            </w:r>
            <w:r>
              <w:rPr>
                <w:noProof/>
                <w:webHidden/>
              </w:rPr>
              <w:instrText xml:space="preserve"> PAGEREF _Toc465936501 \h </w:instrText>
            </w:r>
            <w:r>
              <w:rPr>
                <w:noProof/>
                <w:webHidden/>
              </w:rPr>
            </w:r>
            <w:r>
              <w:rPr>
                <w:noProof/>
                <w:webHidden/>
              </w:rPr>
              <w:fldChar w:fldCharType="separate"/>
            </w:r>
            <w:r>
              <w:rPr>
                <w:noProof/>
                <w:webHidden/>
              </w:rPr>
              <w:t>15</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502" w:history="1">
            <w:r w:rsidRPr="00CD1D35">
              <w:rPr>
                <w:rStyle w:val="Lienhypertexte"/>
                <w:noProof/>
              </w:rPr>
              <w:t>Diagramme d’organisation et de répartition du système d’information</w:t>
            </w:r>
            <w:r>
              <w:rPr>
                <w:noProof/>
                <w:webHidden/>
              </w:rPr>
              <w:tab/>
            </w:r>
            <w:r>
              <w:rPr>
                <w:noProof/>
                <w:webHidden/>
              </w:rPr>
              <w:fldChar w:fldCharType="begin"/>
            </w:r>
            <w:r>
              <w:rPr>
                <w:noProof/>
                <w:webHidden/>
              </w:rPr>
              <w:instrText xml:space="preserve"> PAGEREF _Toc465936502 \h </w:instrText>
            </w:r>
            <w:r>
              <w:rPr>
                <w:noProof/>
                <w:webHidden/>
              </w:rPr>
            </w:r>
            <w:r>
              <w:rPr>
                <w:noProof/>
                <w:webHidden/>
              </w:rPr>
              <w:fldChar w:fldCharType="separate"/>
            </w:r>
            <w:r>
              <w:rPr>
                <w:noProof/>
                <w:webHidden/>
              </w:rPr>
              <w:t>17</w:t>
            </w:r>
            <w:r>
              <w:rPr>
                <w:noProof/>
                <w:webHidden/>
              </w:rPr>
              <w:fldChar w:fldCharType="end"/>
            </w:r>
          </w:hyperlink>
        </w:p>
        <w:p w:rsidR="00966C55" w:rsidRDefault="00966C55">
          <w:pPr>
            <w:pStyle w:val="TM1"/>
            <w:tabs>
              <w:tab w:val="right" w:leader="dot" w:pos="9062"/>
            </w:tabs>
            <w:rPr>
              <w:rFonts w:eastAsiaTheme="minorEastAsia"/>
              <w:noProof/>
              <w:lang w:eastAsia="fr-FR"/>
            </w:rPr>
          </w:pPr>
          <w:hyperlink w:anchor="_Toc465936503" w:history="1">
            <w:r w:rsidRPr="00CD1D35">
              <w:rPr>
                <w:rStyle w:val="Lienhypertexte"/>
                <w:noProof/>
              </w:rPr>
              <w:t>Bilan du chef de projet</w:t>
            </w:r>
            <w:r>
              <w:rPr>
                <w:noProof/>
                <w:webHidden/>
              </w:rPr>
              <w:tab/>
            </w:r>
            <w:r>
              <w:rPr>
                <w:noProof/>
                <w:webHidden/>
              </w:rPr>
              <w:fldChar w:fldCharType="begin"/>
            </w:r>
            <w:r>
              <w:rPr>
                <w:noProof/>
                <w:webHidden/>
              </w:rPr>
              <w:instrText xml:space="preserve"> PAGEREF _Toc465936503 \h </w:instrText>
            </w:r>
            <w:r>
              <w:rPr>
                <w:noProof/>
                <w:webHidden/>
              </w:rPr>
            </w:r>
            <w:r>
              <w:rPr>
                <w:noProof/>
                <w:webHidden/>
              </w:rPr>
              <w:fldChar w:fldCharType="separate"/>
            </w:r>
            <w:r>
              <w:rPr>
                <w:noProof/>
                <w:webHidden/>
              </w:rPr>
              <w:t>18</w:t>
            </w:r>
            <w:r>
              <w:rPr>
                <w:noProof/>
                <w:webHidden/>
              </w:rPr>
              <w:fldChar w:fldCharType="end"/>
            </w:r>
          </w:hyperlink>
        </w:p>
        <w:p w:rsidR="00BF0339" w:rsidRDefault="00BF0339">
          <w:r>
            <w:rPr>
              <w:b/>
              <w:bCs/>
            </w:rPr>
            <w:fldChar w:fldCharType="end"/>
          </w:r>
        </w:p>
      </w:sdtContent>
    </w:sdt>
    <w:p w:rsidR="0086340A" w:rsidRDefault="0086340A" w:rsidP="003F56A6"/>
    <w:p w:rsidR="006F02EC" w:rsidRDefault="006F02EC"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6F02EC" w:rsidRDefault="006F02EC" w:rsidP="003F56A6"/>
    <w:p w:rsidR="0035052A" w:rsidRDefault="001B1AE0" w:rsidP="001553B6">
      <w:pPr>
        <w:pStyle w:val="Titre1"/>
        <w:rPr>
          <w:color w:val="70AD47" w:themeColor="accent6"/>
          <w:sz w:val="28"/>
        </w:rPr>
      </w:pPr>
      <w:bookmarkStart w:id="2" w:name="_Toc465936487"/>
      <w:r>
        <w:rPr>
          <w:color w:val="70AD47" w:themeColor="accent6"/>
          <w:sz w:val="28"/>
        </w:rPr>
        <w:lastRenderedPageBreak/>
        <w:t>Découpage MCD</w:t>
      </w:r>
      <w:bookmarkEnd w:id="2"/>
    </w:p>
    <w:p w:rsidR="001B1AE0" w:rsidRDefault="001B1AE0" w:rsidP="001B1AE0"/>
    <w:p w:rsidR="00B6430C" w:rsidRPr="001B1AE0" w:rsidRDefault="00034679" w:rsidP="001B1AE0">
      <w:r>
        <w:rPr>
          <w:noProof/>
          <w:lang w:eastAsia="fr-FR"/>
        </w:rPr>
        <w:drawing>
          <wp:inline distT="0" distB="0" distL="0" distR="0" wp14:anchorId="1DFEEDF4" wp14:editId="57FB7431">
            <wp:extent cx="5760720" cy="34671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CD.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3467100"/>
                    </a:xfrm>
                    <a:prstGeom prst="rect">
                      <a:avLst/>
                    </a:prstGeom>
                  </pic:spPr>
                </pic:pic>
              </a:graphicData>
            </a:graphic>
          </wp:inline>
        </w:drawing>
      </w:r>
    </w:p>
    <w:p w:rsidR="00034679" w:rsidRDefault="00034679" w:rsidP="00034679">
      <w:pPr>
        <w:pStyle w:val="Paragraphedeliste"/>
        <w:numPr>
          <w:ilvl w:val="0"/>
          <w:numId w:val="12"/>
        </w:numPr>
        <w:rPr>
          <w:color w:val="4472C4" w:themeColor="accent5"/>
          <w:sz w:val="28"/>
        </w:rPr>
      </w:pPr>
      <w:r w:rsidRPr="00034679">
        <w:rPr>
          <w:color w:val="4472C4" w:themeColor="accent5"/>
          <w:sz w:val="28"/>
        </w:rPr>
        <w:t>Objet métier Personne</w:t>
      </w:r>
    </w:p>
    <w:p w:rsidR="00034679" w:rsidRPr="00034679" w:rsidRDefault="00034679" w:rsidP="00034679">
      <w:pPr>
        <w:pStyle w:val="Paragraphedeliste"/>
        <w:numPr>
          <w:ilvl w:val="0"/>
          <w:numId w:val="12"/>
        </w:numPr>
        <w:rPr>
          <w:color w:val="4472C4" w:themeColor="accent5"/>
          <w:sz w:val="28"/>
        </w:rPr>
      </w:pPr>
      <w:r>
        <w:rPr>
          <w:color w:val="70AD47" w:themeColor="accent6"/>
          <w:sz w:val="28"/>
        </w:rPr>
        <w:t>Objet métier Client</w:t>
      </w:r>
    </w:p>
    <w:p w:rsidR="00034679" w:rsidRPr="00034679" w:rsidRDefault="00034679" w:rsidP="00034679">
      <w:pPr>
        <w:pStyle w:val="Paragraphedeliste"/>
        <w:numPr>
          <w:ilvl w:val="0"/>
          <w:numId w:val="12"/>
        </w:numPr>
        <w:rPr>
          <w:color w:val="4472C4" w:themeColor="accent5"/>
          <w:sz w:val="28"/>
        </w:rPr>
      </w:pPr>
      <w:r>
        <w:rPr>
          <w:color w:val="FFFF00"/>
          <w:sz w:val="28"/>
        </w:rPr>
        <w:t>Objet métier Offre</w:t>
      </w:r>
    </w:p>
    <w:p w:rsidR="00034679" w:rsidRPr="00034679" w:rsidRDefault="00034679" w:rsidP="00034679">
      <w:pPr>
        <w:pStyle w:val="Paragraphedeliste"/>
        <w:numPr>
          <w:ilvl w:val="0"/>
          <w:numId w:val="12"/>
        </w:numPr>
        <w:rPr>
          <w:color w:val="4472C4" w:themeColor="accent5"/>
          <w:sz w:val="28"/>
        </w:rPr>
      </w:pPr>
      <w:r>
        <w:rPr>
          <w:color w:val="7030A0"/>
          <w:sz w:val="28"/>
        </w:rPr>
        <w:t>Objet métier Agence</w:t>
      </w:r>
    </w:p>
    <w:p w:rsidR="00034679" w:rsidRPr="00034679" w:rsidRDefault="00034679" w:rsidP="00034679">
      <w:pPr>
        <w:pStyle w:val="Paragraphedeliste"/>
        <w:numPr>
          <w:ilvl w:val="0"/>
          <w:numId w:val="12"/>
        </w:numPr>
        <w:rPr>
          <w:color w:val="4472C4" w:themeColor="accent5"/>
          <w:sz w:val="28"/>
        </w:rPr>
      </w:pPr>
      <w:r>
        <w:rPr>
          <w:color w:val="FF0000"/>
          <w:sz w:val="28"/>
        </w:rPr>
        <w:t>Objet métier Contact</w:t>
      </w:r>
    </w:p>
    <w:p w:rsidR="00034679" w:rsidRPr="004E4DC0" w:rsidRDefault="00034679" w:rsidP="00034679">
      <w:pPr>
        <w:pStyle w:val="Paragraphedeliste"/>
        <w:numPr>
          <w:ilvl w:val="0"/>
          <w:numId w:val="12"/>
        </w:numPr>
        <w:rPr>
          <w:color w:val="4472C4" w:themeColor="accent5"/>
          <w:sz w:val="28"/>
        </w:rPr>
      </w:pPr>
      <w:r>
        <w:rPr>
          <w:sz w:val="28"/>
        </w:rPr>
        <w:t>Objet métier Contrat</w:t>
      </w:r>
    </w:p>
    <w:p w:rsidR="004E4DC0" w:rsidRDefault="00A86790" w:rsidP="00A86790">
      <w:pPr>
        <w:pStyle w:val="Sous-titre"/>
      </w:pPr>
      <w:r>
        <w:t>Pourquoi ce découpage ?</w:t>
      </w:r>
    </w:p>
    <w:p w:rsidR="00A86790" w:rsidRPr="00A86790" w:rsidRDefault="00A86790" w:rsidP="00A86790"/>
    <w:p w:rsidR="007A17D2" w:rsidRPr="00034679" w:rsidRDefault="0035052A" w:rsidP="00034679">
      <w:pPr>
        <w:pStyle w:val="Paragraphedeliste"/>
        <w:rPr>
          <w:color w:val="4472C4" w:themeColor="accent5"/>
          <w:sz w:val="28"/>
        </w:rPr>
      </w:pPr>
      <w:r w:rsidRPr="00034679">
        <w:rPr>
          <w:color w:val="70AD47" w:themeColor="accent6"/>
          <w:sz w:val="28"/>
        </w:rPr>
        <w:br w:type="page"/>
      </w:r>
    </w:p>
    <w:p w:rsidR="00AA064C" w:rsidRDefault="00AA064C" w:rsidP="001553B6">
      <w:pPr>
        <w:pStyle w:val="Titre1"/>
        <w:rPr>
          <w:color w:val="70AD47" w:themeColor="accent6"/>
          <w:sz w:val="28"/>
        </w:rPr>
      </w:pPr>
      <w:bookmarkStart w:id="3" w:name="_Toc465936488"/>
      <w:r>
        <w:rPr>
          <w:color w:val="70AD47" w:themeColor="accent6"/>
          <w:sz w:val="28"/>
        </w:rPr>
        <w:lastRenderedPageBreak/>
        <w:t>Diagramme d’Activité</w:t>
      </w:r>
      <w:bookmarkEnd w:id="3"/>
    </w:p>
    <w:p w:rsidR="009A7C2B" w:rsidRDefault="009A7C2B" w:rsidP="009A7C2B"/>
    <w:p w:rsidR="009A7C2B" w:rsidRPr="001637AC" w:rsidRDefault="009A7C2B" w:rsidP="001637AC">
      <w:pPr>
        <w:pStyle w:val="Titre2"/>
        <w:rPr>
          <w:color w:val="70AD47" w:themeColor="accent6"/>
        </w:rPr>
      </w:pPr>
      <w:bookmarkStart w:id="4" w:name="_Toc465936489"/>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4"/>
      <w:r w:rsidRPr="001637AC">
        <w:rPr>
          <w:color w:val="70AD47" w:themeColor="accent6"/>
        </w:rPr>
        <w:t xml:space="preserve"> </w:t>
      </w:r>
    </w:p>
    <w:p w:rsidR="009A7C2B" w:rsidRDefault="007247A9" w:rsidP="00AA064C">
      <w:r>
        <w:object w:dxaOrig="16171" w:dyaOrig="8131">
          <v:shape id="_x0000_i1025" type="#_x0000_t75" style="width:453.35pt;height:228pt" o:ole="">
            <v:imagedata r:id="rId12" o:title=""/>
          </v:shape>
          <o:OLEObject Type="Embed" ProgID="Visio.Drawing.15" ShapeID="_x0000_i1025" DrawAspect="Content" ObjectID="_1539678333" r:id="rId13"/>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5" w:name="_Toc465936490"/>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5"/>
      <w:r w:rsidRPr="001637AC">
        <w:rPr>
          <w:color w:val="70AD47" w:themeColor="accent6"/>
        </w:rPr>
        <w:t xml:space="preserve"> </w:t>
      </w:r>
    </w:p>
    <w:p w:rsidR="009A7C2B" w:rsidRDefault="009A7C2B" w:rsidP="00AA064C">
      <w:r>
        <w:object w:dxaOrig="10740" w:dyaOrig="10831">
          <v:shape id="_x0000_i1026" type="#_x0000_t75" style="width:388pt;height:390.65pt" o:ole="">
            <v:imagedata r:id="rId14" o:title=""/>
          </v:shape>
          <o:OLEObject Type="Embed" ProgID="Visio.Drawing.15" ShapeID="_x0000_i1026" DrawAspect="Content" ObjectID="_1539678334" r:id="rId15"/>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6" w:name="_Toc465936491"/>
      <w:r w:rsidRPr="004468D0">
        <w:rPr>
          <w:color w:val="70AD47" w:themeColor="accent6"/>
        </w:rPr>
        <w:lastRenderedPageBreak/>
        <w:t>Cas d’utilisation 4</w:t>
      </w:r>
      <w:r w:rsidR="00B80637" w:rsidRPr="004468D0">
        <w:rPr>
          <w:color w:val="70AD47" w:themeColor="accent6"/>
        </w:rPr>
        <w:t xml:space="preserve"> :</w:t>
      </w:r>
      <w:bookmarkEnd w:id="6"/>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35pt;height:392pt" o:ole="">
            <v:imagedata r:id="rId16" o:title=""/>
          </v:shape>
          <o:OLEObject Type="Embed" ProgID="Visio.Drawing.15" ShapeID="_x0000_i1027" DrawAspect="Content" ObjectID="_1539678335" r:id="rId17"/>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7" w:name="_Toc465936492"/>
      <w:r w:rsidRPr="00BF0339">
        <w:rPr>
          <w:color w:val="70AD47" w:themeColor="accent6"/>
        </w:rPr>
        <w:lastRenderedPageBreak/>
        <w:t>Diagramme de séquence détaillé</w:t>
      </w:r>
      <w:bookmarkEnd w:id="7"/>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8" w:name="_Toc465936493"/>
      <w:r w:rsidRPr="004468D0">
        <w:rPr>
          <w:color w:val="70AD47" w:themeColor="accent6"/>
        </w:rPr>
        <w:t>Cas d’Utilisation Contact</w:t>
      </w:r>
      <w:r w:rsidR="0012439E" w:rsidRPr="004468D0">
        <w:rPr>
          <w:color w:val="70AD47" w:themeColor="accent6"/>
        </w:rPr>
        <w:t xml:space="preserve"> Client</w:t>
      </w:r>
      <w:bookmarkEnd w:id="8"/>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14:anchorId="64A571BC" wp14:editId="3A0935C1">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8">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9"/>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14:anchorId="0E5FFBA4" wp14:editId="134583D8">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20">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p>
    <w:p w:rsidR="004732AF" w:rsidRDefault="009E40AF" w:rsidP="00432879">
      <w:pPr>
        <w:rPr>
          <w:sz w:val="18"/>
          <w:szCs w:val="18"/>
        </w:rPr>
      </w:pPr>
      <w:r>
        <w:rPr>
          <w:sz w:val="18"/>
          <w:szCs w:val="18"/>
        </w:rPr>
        <w:br w:type="page"/>
      </w:r>
    </w:p>
    <w:p w:rsidR="0012439E" w:rsidRDefault="00EF5B4F" w:rsidP="004468D0">
      <w:pPr>
        <w:pStyle w:val="Titre2"/>
        <w:rPr>
          <w:color w:val="70AD47" w:themeColor="accent6"/>
        </w:rPr>
      </w:pPr>
      <w:bookmarkStart w:id="9" w:name="_Toc465936494"/>
      <w:r>
        <w:rPr>
          <w:noProof/>
        </w:rPr>
        <w:lastRenderedPageBreak/>
        <w:object w:dxaOrig="225" w:dyaOrig="225">
          <v:shape id="_x0000_s1044" type="#_x0000_t75" style="position:absolute;margin-left:-20.45pt;margin-top:28pt;width:492.9pt;height:571.05pt;z-index:251665408;mso-position-horizontal-relative:text;mso-position-vertical-relative:text">
            <v:imagedata r:id="rId21" o:title=""/>
            <w10:wrap type="square"/>
          </v:shape>
          <o:OLEObject Type="Embed" ProgID="Visio.Drawing.15" ShapeID="_x0000_s1044" DrawAspect="Content" ObjectID="_1539678337" r:id="rId22"/>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9"/>
    </w:p>
    <w:p w:rsidR="00EF5B4F" w:rsidRDefault="00EF5B4F" w:rsidP="00EF5B4F"/>
    <w:p w:rsidR="00EF5B4F" w:rsidRPr="00EF5B4F" w:rsidRDefault="00EF5B4F" w:rsidP="00EF5B4F"/>
    <w:p w:rsidR="004732AF" w:rsidRPr="00F16B49" w:rsidRDefault="004732AF" w:rsidP="00432879">
      <w:pPr>
        <w:rPr>
          <w:sz w:val="18"/>
          <w:szCs w:val="18"/>
        </w:rPr>
      </w:pPr>
    </w:p>
    <w:p w:rsidR="00EF5B4F" w:rsidRDefault="007A3742" w:rsidP="00EF5B4F">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sidR="00681AB8">
        <w:rPr>
          <w:sz w:val="18"/>
          <w:szCs w:val="18"/>
        </w:rPr>
        <w:t xml:space="preserve"> </w:t>
      </w:r>
      <w:r>
        <w:rPr>
          <w:sz w:val="18"/>
          <w:szCs w:val="18"/>
        </w:rPr>
        <w:t xml:space="preserve"> </w:t>
      </w:r>
      <w:r w:rsidR="00681AB8">
        <w:rPr>
          <w:sz w:val="18"/>
          <w:szCs w:val="18"/>
        </w:rPr>
        <w:t>Dans le DSD, « SC » correspond à une Sou</w:t>
      </w:r>
      <w:r w:rsidR="003A096D">
        <w:rPr>
          <w:sz w:val="18"/>
          <w:szCs w:val="18"/>
        </w:rPr>
        <w:t>s</w:t>
      </w:r>
      <w:r w:rsidR="00681AB8">
        <w:rPr>
          <w:sz w:val="18"/>
          <w:szCs w:val="18"/>
        </w:rPr>
        <w:t xml:space="preserve">cription Contrat et « C » à un Contrat. </w:t>
      </w:r>
    </w:p>
    <w:p w:rsidR="00432879" w:rsidRPr="00EF5B4F" w:rsidRDefault="00432879" w:rsidP="00EF5B4F">
      <w:pPr>
        <w:pStyle w:val="Titre1"/>
        <w:rPr>
          <w:color w:val="70AD47" w:themeColor="accent6"/>
          <w:sz w:val="18"/>
          <w:szCs w:val="18"/>
        </w:rPr>
      </w:pPr>
      <w:bookmarkStart w:id="10" w:name="_Toc465936495"/>
      <w:r w:rsidRPr="00EF5B4F">
        <w:rPr>
          <w:color w:val="70AD47" w:themeColor="accent6"/>
        </w:rPr>
        <w:lastRenderedPageBreak/>
        <w:t>Liste des SMA invoqués par fenêtre</w:t>
      </w:r>
      <w:bookmarkEnd w:id="10"/>
    </w:p>
    <w:p w:rsidR="00BF0339" w:rsidRPr="00BF0339" w:rsidRDefault="00BF0339" w:rsidP="00BF0339"/>
    <w:p w:rsidR="00432879" w:rsidRDefault="00432879" w:rsidP="00BF0339">
      <w:pPr>
        <w:pStyle w:val="Titre2"/>
        <w:rPr>
          <w:color w:val="70AD47" w:themeColor="accent6"/>
        </w:rPr>
      </w:pPr>
      <w:bookmarkStart w:id="11" w:name="_Toc465936496"/>
      <w:r w:rsidRPr="00BF0339">
        <w:rPr>
          <w:color w:val="70AD47" w:themeColor="accent6"/>
        </w:rPr>
        <w:t>En-tête client : commune aux différentes fenêtres</w:t>
      </w:r>
      <w:bookmarkEnd w:id="11"/>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6CDFB0F6" wp14:editId="5C94AFBF">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2" w:name="_Toc465936497"/>
      <w:r w:rsidRPr="00BF0339">
        <w:rPr>
          <w:color w:val="70AD47" w:themeColor="accent6"/>
        </w:rPr>
        <w:t>Vue 360°</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4F271F42" wp14:editId="2AE6FDE5">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C879D1" w:rsidRDefault="00C879D1" w:rsidP="00432879">
      <w:pPr>
        <w:rPr>
          <w:sz w:val="28"/>
          <w:szCs w:val="28"/>
        </w:rPr>
      </w:pPr>
    </w:p>
    <w:p w:rsidR="00C879D1" w:rsidRDefault="00C879D1" w:rsidP="00432879">
      <w:pPr>
        <w:rPr>
          <w:sz w:val="28"/>
          <w:szCs w:val="28"/>
        </w:rPr>
      </w:pPr>
    </w:p>
    <w:p w:rsidR="00C879D1" w:rsidRPr="00C879D1" w:rsidRDefault="00C879D1" w:rsidP="00C879D1">
      <w:pPr>
        <w:pStyle w:val="Sous-titre"/>
      </w:pPr>
      <w:r>
        <w:lastRenderedPageBreak/>
        <w:t>Description :</w:t>
      </w:r>
    </w:p>
    <w:p w:rsidR="00C879D1" w:rsidRPr="00C879D1" w:rsidRDefault="00C879D1" w:rsidP="00C879D1">
      <w:r w:rsidRPr="00C879D1">
        <w:t xml:space="preserve">Vue synthétique du dossier client, déclinée en 5 zones. Seules trois sont traitées ici : </w:t>
      </w:r>
    </w:p>
    <w:p w:rsidR="00C879D1" w:rsidRPr="00C879D1" w:rsidRDefault="00C879D1" w:rsidP="00C879D1">
      <w:pPr>
        <w:pStyle w:val="Paragraphedeliste"/>
        <w:numPr>
          <w:ilvl w:val="0"/>
          <w:numId w:val="9"/>
        </w:numPr>
      </w:pPr>
      <w:r w:rsidRPr="00C879D1">
        <w:t>La Zone En-tête client : informations permettant d’identifier rapidement le client</w:t>
      </w:r>
    </w:p>
    <w:p w:rsidR="00C879D1" w:rsidRPr="00C879D1" w:rsidRDefault="00C879D1" w:rsidP="00C879D1">
      <w:pPr>
        <w:pStyle w:val="Paragraphedeliste"/>
        <w:numPr>
          <w:ilvl w:val="0"/>
          <w:numId w:val="9"/>
        </w:numPr>
      </w:pPr>
      <w:r w:rsidRPr="00C879D1">
        <w:t xml:space="preserve">La Zone Relations Banque/Client : techniques de contact à éviter et privilégier pour le client, bref récapitulatif du dernier et du prochain contact </w:t>
      </w:r>
    </w:p>
    <w:p w:rsidR="00C879D1" w:rsidRPr="00C879D1" w:rsidRDefault="00C879D1" w:rsidP="00C879D1">
      <w:pPr>
        <w:pStyle w:val="Paragraphedeliste"/>
        <w:numPr>
          <w:ilvl w:val="0"/>
          <w:numId w:val="9"/>
        </w:numPr>
      </w:pPr>
      <w:r w:rsidRPr="00C879D1">
        <w:t>La Zone Contrats Client : récapitulatif des contrats souscrits par le client, par domaine</w:t>
      </w:r>
    </w:p>
    <w:p w:rsidR="00C879D1" w:rsidRPr="00C879D1" w:rsidRDefault="00C879D1" w:rsidP="00C879D1">
      <w:pPr>
        <w:pStyle w:val="Paragraphedeliste"/>
      </w:pP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xml:space="preserve">« Consulter Historique Contacts » : renvoie vers </w:t>
      </w:r>
      <w:r w:rsidRPr="00C879D1">
        <w:rPr>
          <w:rStyle w:val="Titre1Car"/>
          <w:sz w:val="22"/>
          <w:szCs w:val="22"/>
        </w:rPr>
        <w:t>Historique Contacts Client</w:t>
      </w:r>
    </w:p>
    <w:p w:rsidR="00C879D1" w:rsidRPr="00C879D1" w:rsidRDefault="00C879D1" w:rsidP="00C879D1">
      <w:pPr>
        <w:pStyle w:val="Paragraphedeliste"/>
        <w:numPr>
          <w:ilvl w:val="0"/>
          <w:numId w:val="9"/>
        </w:numPr>
        <w:rPr>
          <w:rFonts w:asciiTheme="majorHAnsi" w:eastAsiaTheme="majorEastAsia" w:hAnsiTheme="majorHAnsi" w:cstheme="majorBidi"/>
          <w:color w:val="2E74B5" w:themeColor="accent1" w:themeShade="BF"/>
        </w:rPr>
      </w:pPr>
      <w:r w:rsidRPr="00C879D1">
        <w:t xml:space="preserve">« Consulter Contrats » : renvoie vers </w:t>
      </w:r>
      <w:r w:rsidRPr="00C879D1">
        <w:rPr>
          <w:rStyle w:val="Titre1Car"/>
          <w:sz w:val="22"/>
          <w:szCs w:val="22"/>
        </w:rPr>
        <w:t>Détails Contrats</w:t>
      </w:r>
    </w:p>
    <w:p w:rsidR="00432879" w:rsidRDefault="00432879" w:rsidP="00432879">
      <w:pPr>
        <w:rPr>
          <w:sz w:val="28"/>
          <w:szCs w:val="28"/>
        </w:rPr>
      </w:pPr>
    </w:p>
    <w:p w:rsidR="00432879" w:rsidRDefault="00432879" w:rsidP="00BF0339">
      <w:pPr>
        <w:pStyle w:val="Titre2"/>
        <w:rPr>
          <w:color w:val="70AD47" w:themeColor="accent6"/>
        </w:rPr>
      </w:pPr>
      <w:bookmarkStart w:id="13" w:name="_Toc465936498"/>
      <w:r w:rsidRPr="00BF0339">
        <w:rPr>
          <w:color w:val="70AD47" w:themeColor="accent6"/>
        </w:rPr>
        <w:t>Historique Contacts Clien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7AA708A3" wp14:editId="75035C3C">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C879D1" w:rsidRPr="00C879D1" w:rsidRDefault="00C879D1" w:rsidP="00C879D1">
      <w:pPr>
        <w:pStyle w:val="Sous-titre"/>
      </w:pPr>
      <w:r w:rsidRPr="00C879D1">
        <w:lastRenderedPageBreak/>
        <w:t>Description :</w:t>
      </w:r>
    </w:p>
    <w:p w:rsidR="00C879D1" w:rsidRPr="00C879D1" w:rsidRDefault="00C879D1" w:rsidP="00C879D1">
      <w:r w:rsidRPr="00C879D1">
        <w:t xml:space="preserve">Présentation de l’historique des contacts clients, qu’ils soient planifiés, réalisés ou annulés, classés par date (ordre réel : du plus récent au plus ancien). </w:t>
      </w: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Créer nouveau contact » : permet de créer un nouveau contact</w:t>
      </w:r>
    </w:p>
    <w:p w:rsidR="00C879D1" w:rsidRPr="00C879D1" w:rsidRDefault="00C879D1" w:rsidP="00C879D1">
      <w:pPr>
        <w:pStyle w:val="Paragraphedeliste"/>
        <w:numPr>
          <w:ilvl w:val="0"/>
          <w:numId w:val="9"/>
        </w:numPr>
        <w:rPr>
          <w:rStyle w:val="Titre1Car"/>
          <w:sz w:val="22"/>
          <w:szCs w:val="22"/>
        </w:rPr>
      </w:pPr>
      <w:r w:rsidRPr="00C879D1">
        <w:t xml:space="preserve">« Voir détails » : renvoie vers </w:t>
      </w:r>
      <w:r w:rsidRPr="00C879D1">
        <w:rPr>
          <w:rStyle w:val="Titre1Car"/>
          <w:sz w:val="22"/>
          <w:szCs w:val="22"/>
        </w:rPr>
        <w:t>Détails Contact</w:t>
      </w:r>
    </w:p>
    <w:p w:rsidR="00C879D1" w:rsidRPr="00C879D1" w:rsidRDefault="00C879D1" w:rsidP="00C879D1">
      <w:pPr>
        <w:pStyle w:val="Paragraphedeliste"/>
        <w:numPr>
          <w:ilvl w:val="0"/>
          <w:numId w:val="9"/>
        </w:numPr>
        <w:rPr>
          <w:rStyle w:val="Titre1Car"/>
          <w:sz w:val="22"/>
          <w:szCs w:val="22"/>
        </w:rPr>
      </w:pPr>
      <w:r w:rsidRPr="00C879D1">
        <w:t xml:space="preserve">« Sortir » : retour vers la </w:t>
      </w:r>
      <w:r w:rsidRPr="00C879D1">
        <w:rPr>
          <w:rStyle w:val="Titre1Car"/>
          <w:sz w:val="22"/>
          <w:szCs w:val="22"/>
        </w:rPr>
        <w:t>Vue 360°</w:t>
      </w:r>
    </w:p>
    <w:p w:rsidR="00AC4E8A" w:rsidRDefault="00AC4E8A" w:rsidP="00BF0339">
      <w:pPr>
        <w:pStyle w:val="Titre2"/>
        <w:rPr>
          <w:rFonts w:asciiTheme="minorHAnsi" w:eastAsiaTheme="minorHAnsi" w:hAnsiTheme="minorHAnsi" w:cstheme="minorBidi"/>
          <w:color w:val="auto"/>
          <w:sz w:val="28"/>
          <w:szCs w:val="28"/>
        </w:rPr>
      </w:pPr>
    </w:p>
    <w:p w:rsidR="00432879" w:rsidRDefault="00432879" w:rsidP="00BF0339">
      <w:pPr>
        <w:pStyle w:val="Titre2"/>
        <w:rPr>
          <w:color w:val="70AD47" w:themeColor="accent6"/>
        </w:rPr>
      </w:pPr>
      <w:bookmarkStart w:id="14" w:name="_Toc465936499"/>
      <w:r w:rsidRPr="00BF0339">
        <w:rPr>
          <w:color w:val="70AD47" w:themeColor="accent6"/>
        </w:rPr>
        <w:t>Détails Contact</w:t>
      </w:r>
      <w:bookmarkEnd w:id="14"/>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1CF64FED" wp14:editId="306500C1">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lastRenderedPageBreak/>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C879D1" w:rsidRDefault="00C879D1" w:rsidP="00432879">
      <w:pPr>
        <w:pStyle w:val="Paragraphedeliste"/>
        <w:rPr>
          <w:sz w:val="28"/>
          <w:szCs w:val="28"/>
        </w:rPr>
      </w:pPr>
    </w:p>
    <w:p w:rsidR="00B12FFF" w:rsidRPr="00B12FFF" w:rsidRDefault="00B12FFF" w:rsidP="00B12FFF">
      <w:pPr>
        <w:pStyle w:val="Sous-titre"/>
      </w:pPr>
      <w:r w:rsidRPr="00B12FFF">
        <w:t>Description :</w:t>
      </w:r>
    </w:p>
    <w:p w:rsidR="00B12FFF" w:rsidRPr="00B12FFF" w:rsidRDefault="00B12FFF" w:rsidP="00B12FFF">
      <w:r w:rsidRPr="00B12FFF">
        <w:t xml:space="preserve">Présentation des détails d’un contact : motif, type, date, état, agent concerné, etc... </w:t>
      </w:r>
    </w:p>
    <w:p w:rsidR="00B12FFF" w:rsidRPr="00B12FFF" w:rsidRDefault="00B12FFF" w:rsidP="00B12FFF">
      <w:r w:rsidRPr="00B12FFF">
        <w:t>Les propositions d’offres et de contrat n’apparaissent que pour un contact de type « entretien ».</w:t>
      </w:r>
    </w:p>
    <w:p w:rsidR="00B12FFF" w:rsidRPr="00B12FFF" w:rsidRDefault="00B12FFF" w:rsidP="00B12FFF">
      <w:r w:rsidRPr="00B12FFF">
        <w:rPr>
          <w:u w:val="single"/>
        </w:rPr>
        <w:t>La même fenêtre permet de créer et de modifier un contact, selon les conditions suivantes</w:t>
      </w:r>
      <w:r w:rsidRPr="00B12FFF">
        <w:t> :</w:t>
      </w:r>
    </w:p>
    <w:p w:rsidR="00B12FFF" w:rsidRPr="00573F60" w:rsidRDefault="00B12FFF" w:rsidP="00573F60">
      <w:pPr>
        <w:rPr>
          <w:b/>
        </w:rPr>
      </w:pPr>
      <w:r w:rsidRPr="00573F60">
        <w:rPr>
          <w:b/>
        </w:rPr>
        <w:t>Pour la création :</w:t>
      </w:r>
    </w:p>
    <w:p w:rsidR="00B12FFF" w:rsidRPr="00B12FFF" w:rsidRDefault="00B12FFF" w:rsidP="00B12FFF">
      <w:pPr>
        <w:rPr>
          <w:noProof/>
          <w:lang w:eastAsia="fr-FR"/>
        </w:rPr>
      </w:pPr>
      <w:r w:rsidRPr="00B12FFF">
        <w:rPr>
          <w:noProof/>
          <w:lang w:eastAsia="fr-FR"/>
        </w:rPr>
        <w:t>Champs pré-remplis (ne peuvent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devant être obligatoirement remplis :</w:t>
      </w:r>
    </w:p>
    <w:p w:rsidR="00B12FFF" w:rsidRPr="00B12FFF" w:rsidRDefault="00B12FFF" w:rsidP="00B12FFF">
      <w:pPr>
        <w:pStyle w:val="Paragraphedeliste"/>
        <w:numPr>
          <w:ilvl w:val="0"/>
          <w:numId w:val="10"/>
        </w:numPr>
      </w:pPr>
      <w:r w:rsidRPr="00B12FFF">
        <w:t>Motif</w:t>
      </w:r>
    </w:p>
    <w:p w:rsidR="00B12FFF" w:rsidRPr="00B12FFF" w:rsidRDefault="00B12FFF" w:rsidP="00B12FFF">
      <w:pPr>
        <w:pStyle w:val="Paragraphedeliste"/>
        <w:numPr>
          <w:ilvl w:val="0"/>
          <w:numId w:val="10"/>
        </w:numPr>
      </w:pPr>
      <w:r w:rsidRPr="00B12FFF">
        <w:t>Date</w:t>
      </w:r>
    </w:p>
    <w:p w:rsidR="00B12FFF" w:rsidRPr="00B12FFF" w:rsidRDefault="00B12FFF" w:rsidP="00B12FFF">
      <w:pPr>
        <w:pStyle w:val="Paragraphedeliste"/>
        <w:numPr>
          <w:ilvl w:val="0"/>
          <w:numId w:val="10"/>
        </w:numPr>
      </w:pPr>
      <w:r w:rsidRPr="00B12FFF">
        <w:t>Type</w:t>
      </w:r>
    </w:p>
    <w:p w:rsidR="00B12FFF" w:rsidRPr="00B12FFF" w:rsidRDefault="00B12FFF" w:rsidP="00B12FFF">
      <w:pPr>
        <w:pStyle w:val="Paragraphedeliste"/>
        <w:numPr>
          <w:ilvl w:val="0"/>
          <w:numId w:val="10"/>
        </w:numPr>
      </w:pPr>
      <w:r w:rsidRPr="00B12FFF">
        <w:t>Etat</w:t>
      </w:r>
    </w:p>
    <w:p w:rsidR="00B12FFF" w:rsidRPr="00B12FFF" w:rsidRDefault="00B12FFF" w:rsidP="00B12FFF">
      <w:pPr>
        <w:pStyle w:val="Paragraphedeliste"/>
        <w:numPr>
          <w:ilvl w:val="0"/>
          <w:numId w:val="10"/>
        </w:numPr>
      </w:pPr>
      <w:r w:rsidRPr="00B12FFF">
        <w:t>Technique utilisée</w:t>
      </w:r>
    </w:p>
    <w:p w:rsidR="00B12FFF" w:rsidRPr="00B12FFF" w:rsidRDefault="00B12FFF" w:rsidP="00B12FFF">
      <w:pPr>
        <w:pStyle w:val="Paragraphedeliste"/>
        <w:numPr>
          <w:ilvl w:val="0"/>
          <w:numId w:val="10"/>
        </w:numPr>
      </w:pPr>
      <w:r w:rsidRPr="00B12FFF">
        <w:t>Agent concerné</w:t>
      </w:r>
    </w:p>
    <w:p w:rsidR="00B12FFF" w:rsidRPr="00B12FFF" w:rsidRDefault="00B12FFF" w:rsidP="00B12FFF">
      <w:r w:rsidRPr="00B12FFF">
        <w:t>Cas spécial des contacts de type « entretien »</w:t>
      </w:r>
    </w:p>
    <w:p w:rsidR="00B12FFF" w:rsidRPr="00B12FFF" w:rsidRDefault="00B12FFF" w:rsidP="00B12FFF">
      <w:pPr>
        <w:pStyle w:val="Paragraphedeliste"/>
        <w:numPr>
          <w:ilvl w:val="0"/>
          <w:numId w:val="11"/>
        </w:numPr>
      </w:pPr>
      <w:r w:rsidRPr="00B12FFF">
        <w:t>L’Etat est toujours « planifié » lors de la création</w:t>
      </w:r>
    </w:p>
    <w:p w:rsidR="00B12FFF" w:rsidRPr="00B12FFF" w:rsidRDefault="00B12FFF" w:rsidP="00B12FFF">
      <w:pPr>
        <w:pStyle w:val="Paragraphedeliste"/>
        <w:numPr>
          <w:ilvl w:val="0"/>
          <w:numId w:val="11"/>
        </w:numPr>
      </w:pPr>
      <w:r w:rsidRPr="00B12FFF">
        <w:t>On peut ajouter des propositions d’offres ou de contrats (impossible pour un contact d’un autre type)</w:t>
      </w:r>
    </w:p>
    <w:p w:rsidR="00B12FFF" w:rsidRPr="00B12FFF" w:rsidRDefault="00B12FFF" w:rsidP="00B12FFF">
      <w:pPr>
        <w:pStyle w:val="Paragraphedeliste"/>
        <w:numPr>
          <w:ilvl w:val="0"/>
          <w:numId w:val="11"/>
        </w:numPr>
      </w:pPr>
      <w:r w:rsidRPr="00B12FFF">
        <w:t>Obligation d’indiquer le contact origine (« voir contact origine » devient « sélectionner contact origine », parmi l’historique)</w:t>
      </w:r>
    </w:p>
    <w:p w:rsidR="00B12FFF" w:rsidRPr="00573F60" w:rsidRDefault="00B12FFF" w:rsidP="00573F60">
      <w:pPr>
        <w:rPr>
          <w:b/>
        </w:rPr>
      </w:pPr>
      <w:r w:rsidRPr="00573F60">
        <w:rPr>
          <w:b/>
        </w:rPr>
        <w:t>Pour la modification :</w:t>
      </w:r>
    </w:p>
    <w:p w:rsidR="00B12FFF" w:rsidRPr="00B12FFF" w:rsidRDefault="00B12FFF" w:rsidP="00B12FFF">
      <w:r w:rsidRPr="00B12FFF">
        <w:t>Champs ne pouvant pas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ne pouvant être modifiés que si le contact est de type « entretien »</w:t>
      </w:r>
    </w:p>
    <w:p w:rsidR="00B12FFF" w:rsidRPr="00B12FFF" w:rsidRDefault="00B12FFF" w:rsidP="00B12FFF">
      <w:pPr>
        <w:pStyle w:val="Paragraphedeliste"/>
        <w:numPr>
          <w:ilvl w:val="0"/>
          <w:numId w:val="10"/>
        </w:numPr>
      </w:pPr>
      <w:r w:rsidRPr="00B12FFF">
        <w:t>Propositions d’offres</w:t>
      </w:r>
    </w:p>
    <w:p w:rsidR="00B12FFF" w:rsidRPr="00B12FFF" w:rsidRDefault="00B12FFF" w:rsidP="00B12FFF">
      <w:pPr>
        <w:pStyle w:val="Paragraphedeliste"/>
        <w:numPr>
          <w:ilvl w:val="0"/>
          <w:numId w:val="10"/>
        </w:numPr>
      </w:pPr>
      <w:r w:rsidRPr="00B12FFF">
        <w:t>Propositions de contrats</w:t>
      </w:r>
    </w:p>
    <w:p w:rsidR="00B12FFF" w:rsidRPr="00B12FFF" w:rsidRDefault="00B12FFF" w:rsidP="00B12FFF">
      <w:pPr>
        <w:pStyle w:val="Paragraphedeliste"/>
      </w:pPr>
    </w:p>
    <w:p w:rsidR="00B12FFF" w:rsidRPr="00B12FFF" w:rsidRDefault="00B12FFF" w:rsidP="00B12FFF">
      <w:pPr>
        <w:pStyle w:val="Paragraphedeliste"/>
      </w:pPr>
      <w:r w:rsidRPr="00B12FFF">
        <w:t>Actions :</w:t>
      </w:r>
    </w:p>
    <w:p w:rsidR="00B12FFF" w:rsidRPr="00B12FFF" w:rsidRDefault="00B12FFF" w:rsidP="00B12FFF">
      <w:pPr>
        <w:pStyle w:val="Paragraphedeliste"/>
        <w:numPr>
          <w:ilvl w:val="0"/>
          <w:numId w:val="9"/>
        </w:numPr>
        <w:rPr>
          <w:rStyle w:val="Titre1Car"/>
          <w:sz w:val="22"/>
          <w:szCs w:val="22"/>
        </w:rPr>
      </w:pPr>
      <w:r w:rsidRPr="00B12FFF">
        <w:t>« Modifier contact » : permet de modifier le contact</w:t>
      </w:r>
    </w:p>
    <w:p w:rsidR="00B12FFF" w:rsidRPr="00B12FFF" w:rsidRDefault="00B12FFF" w:rsidP="00B12FFF">
      <w:pPr>
        <w:pStyle w:val="Paragraphedeliste"/>
        <w:numPr>
          <w:ilvl w:val="0"/>
          <w:numId w:val="9"/>
        </w:numPr>
        <w:rPr>
          <w:rStyle w:val="Titre1Car"/>
          <w:sz w:val="22"/>
          <w:szCs w:val="22"/>
        </w:rPr>
      </w:pPr>
      <w:r w:rsidRPr="00B12FFF">
        <w:t xml:space="preserve"> « Sortir » : retour vers </w:t>
      </w:r>
      <w:r w:rsidRPr="00573F60">
        <w:rPr>
          <w:b/>
        </w:rPr>
        <w:t>Historique Contacts Client</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t>« Voir contact origine » : renvoie vers le détail du contact origine</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lastRenderedPageBreak/>
        <w:t xml:space="preserve">« Ajouter » : renvoie vers le </w:t>
      </w:r>
      <w:r w:rsidRPr="00573F60">
        <w:rPr>
          <w:b/>
        </w:rPr>
        <w:t>Catalogue des Propositions</w:t>
      </w:r>
      <w:r w:rsidRPr="00B12FFF">
        <w:rPr>
          <w:rStyle w:val="Titre1Car"/>
          <w:sz w:val="22"/>
          <w:szCs w:val="22"/>
        </w:rPr>
        <w:t xml:space="preserve"> </w:t>
      </w:r>
      <w:r w:rsidRPr="00B12FFF">
        <w:t>afin d’ajouter une nouvelle proposition</w:t>
      </w:r>
    </w:p>
    <w:p w:rsidR="00B12FFF" w:rsidRPr="00B12FFF" w:rsidRDefault="00B12FFF" w:rsidP="00B12FFF">
      <w:pPr>
        <w:pStyle w:val="Paragraphedeliste"/>
        <w:numPr>
          <w:ilvl w:val="0"/>
          <w:numId w:val="9"/>
        </w:numPr>
        <w:rPr>
          <w:rStyle w:val="Titre1Car"/>
          <w:sz w:val="22"/>
          <w:szCs w:val="22"/>
        </w:rPr>
      </w:pPr>
      <w:r w:rsidRPr="00B12FFF">
        <w:t>« Supprimer » : permet de supprimer une des propositions</w:t>
      </w:r>
    </w:p>
    <w:p w:rsidR="00C879D1" w:rsidRDefault="00C879D1" w:rsidP="00432879">
      <w:pPr>
        <w:pStyle w:val="Paragraphedeliste"/>
        <w:rPr>
          <w:sz w:val="28"/>
          <w:szCs w:val="28"/>
        </w:rPr>
      </w:pPr>
    </w:p>
    <w:p w:rsidR="00AC4E8A" w:rsidRDefault="00AC4E8A" w:rsidP="00BF0339">
      <w:pPr>
        <w:pStyle w:val="Titre2"/>
        <w:rPr>
          <w:color w:val="70AD47" w:themeColor="accent6"/>
        </w:rPr>
      </w:pPr>
    </w:p>
    <w:p w:rsidR="00432879" w:rsidRDefault="00432879" w:rsidP="00BF0339">
      <w:pPr>
        <w:pStyle w:val="Titre2"/>
        <w:rPr>
          <w:color w:val="70AD47" w:themeColor="accent6"/>
        </w:rPr>
      </w:pPr>
      <w:bookmarkStart w:id="15" w:name="_Toc465936500"/>
      <w:r w:rsidRPr="00BF0339">
        <w:rPr>
          <w:color w:val="70AD47" w:themeColor="accent6"/>
        </w:rPr>
        <w:t>Catalogue des Propositions</w:t>
      </w:r>
      <w:bookmarkEnd w:id="15"/>
    </w:p>
    <w:p w:rsidR="00BF0339" w:rsidRPr="00BF0339" w:rsidRDefault="00BF0339" w:rsidP="00BF0339"/>
    <w:p w:rsidR="00432879" w:rsidRPr="00AA55A1" w:rsidRDefault="00432879" w:rsidP="00432879">
      <w:r>
        <w:rPr>
          <w:noProof/>
          <w:lang w:eastAsia="fr-FR"/>
        </w:rPr>
        <w:drawing>
          <wp:inline distT="0" distB="0" distL="0" distR="0" wp14:anchorId="2DDAB4CC" wp14:editId="3A56B0EE">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B12FFF" w:rsidRPr="00B12FFF" w:rsidRDefault="00B12FFF" w:rsidP="00B12FFF">
      <w:pPr>
        <w:pStyle w:val="Sous-titre"/>
      </w:pPr>
      <w:r w:rsidRPr="00B12FFF">
        <w:lastRenderedPageBreak/>
        <w:t>Description :</w:t>
      </w:r>
    </w:p>
    <w:p w:rsidR="00B12FFF" w:rsidRPr="00B12FFF" w:rsidRDefault="00B12FFF" w:rsidP="00B12FFF">
      <w:pPr>
        <w:rPr>
          <w:szCs w:val="28"/>
        </w:rPr>
      </w:pPr>
      <w:r w:rsidRPr="00B12FFF">
        <w:rPr>
          <w:szCs w:val="28"/>
        </w:rPr>
        <w:t>Présentation des contrats et offres existants, auxquels on peut décider de souscrire.</w:t>
      </w:r>
    </w:p>
    <w:p w:rsidR="00B12FFF" w:rsidRPr="00B12FFF" w:rsidRDefault="00B12FFF" w:rsidP="00B12FFF">
      <w:pPr>
        <w:pStyle w:val="Paragraphedeliste"/>
        <w:rPr>
          <w:szCs w:val="28"/>
        </w:rPr>
      </w:pPr>
      <w:r w:rsidRPr="00B12FFF">
        <w:rPr>
          <w:szCs w:val="28"/>
        </w:rPr>
        <w:t>Actions :</w:t>
      </w:r>
    </w:p>
    <w:p w:rsidR="00B12FFF" w:rsidRPr="00B12FFF" w:rsidRDefault="00B12FFF" w:rsidP="00B12FFF">
      <w:pPr>
        <w:pStyle w:val="Paragraphedeliste"/>
        <w:numPr>
          <w:ilvl w:val="0"/>
          <w:numId w:val="9"/>
        </w:numPr>
        <w:rPr>
          <w:rStyle w:val="Titre1Car"/>
          <w:sz w:val="20"/>
        </w:rPr>
      </w:pPr>
      <w:r w:rsidRPr="00B12FFF">
        <w:rPr>
          <w:szCs w:val="28"/>
        </w:rPr>
        <w:t>« Souscrire » : Ajoute-</w:t>
      </w:r>
      <w:r>
        <w:rPr>
          <w:szCs w:val="28"/>
        </w:rPr>
        <w:t xml:space="preserve"> </w:t>
      </w:r>
      <w:r w:rsidRPr="00B12FFF">
        <w:rPr>
          <w:szCs w:val="28"/>
        </w:rPr>
        <w:t xml:space="preserve">le ou les contrats/offres sélectionnés </w:t>
      </w:r>
    </w:p>
    <w:p w:rsidR="00B12FFF" w:rsidRPr="00B12FFF" w:rsidRDefault="00B12FFF" w:rsidP="00B12FFF">
      <w:pPr>
        <w:pStyle w:val="Paragraphedeliste"/>
        <w:numPr>
          <w:ilvl w:val="0"/>
          <w:numId w:val="9"/>
        </w:numPr>
        <w:rPr>
          <w:rStyle w:val="Titre1Car"/>
          <w:sz w:val="20"/>
        </w:rPr>
      </w:pPr>
      <w:r w:rsidRPr="00B12FFF">
        <w:rPr>
          <w:szCs w:val="28"/>
        </w:rPr>
        <w:t>« Détails » : renvoie vers le descriptif détaillé de la proposition</w:t>
      </w:r>
    </w:p>
    <w:p w:rsidR="00AC4E8A" w:rsidRPr="00E75006" w:rsidRDefault="00B12FFF" w:rsidP="00E75006">
      <w:pPr>
        <w:pStyle w:val="Paragraphedeliste"/>
        <w:numPr>
          <w:ilvl w:val="0"/>
          <w:numId w:val="9"/>
        </w:numPr>
        <w:rPr>
          <w:rFonts w:asciiTheme="majorHAnsi" w:eastAsiaTheme="majorEastAsia" w:hAnsiTheme="majorHAnsi" w:cstheme="majorBidi"/>
          <w:color w:val="2E74B5" w:themeColor="accent1" w:themeShade="BF"/>
          <w:sz w:val="20"/>
          <w:szCs w:val="32"/>
        </w:rPr>
      </w:pPr>
      <w:r w:rsidRPr="00B12FFF">
        <w:rPr>
          <w:szCs w:val="28"/>
        </w:rPr>
        <w:t>« Sortir » : retour vers la vue précédente</w:t>
      </w:r>
    </w:p>
    <w:p w:rsidR="00432879" w:rsidRDefault="00432879" w:rsidP="00432879">
      <w:pPr>
        <w:pStyle w:val="Titre1"/>
        <w:rPr>
          <w:color w:val="70AD47" w:themeColor="accent6"/>
          <w:sz w:val="28"/>
        </w:rPr>
      </w:pPr>
      <w:bookmarkStart w:id="16" w:name="_Toc465936501"/>
      <w:r w:rsidRPr="00BF0339">
        <w:rPr>
          <w:color w:val="70AD47" w:themeColor="accent6"/>
          <w:sz w:val="28"/>
        </w:rPr>
        <w:t>Détails Contrat</w:t>
      </w:r>
      <w:bookmarkEnd w:id="16"/>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2ACE647E" wp14:editId="4AF1FAEF">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8">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5356DB" w:rsidRPr="005356DB" w:rsidRDefault="005356DB" w:rsidP="005356DB">
      <w:pPr>
        <w:pStyle w:val="Sous-titre"/>
      </w:pPr>
      <w:r w:rsidRPr="005356DB">
        <w:lastRenderedPageBreak/>
        <w:t>Description :</w:t>
      </w:r>
    </w:p>
    <w:p w:rsidR="005356DB" w:rsidRPr="005356DB" w:rsidRDefault="005356DB" w:rsidP="005356DB">
      <w:r w:rsidRPr="005356DB">
        <w:t>Présentation des détails des contrats du client.</w:t>
      </w:r>
    </w:p>
    <w:p w:rsidR="005356DB" w:rsidRPr="005356DB" w:rsidRDefault="005356DB" w:rsidP="005356DB">
      <w:pPr>
        <w:rPr>
          <w:u w:val="single"/>
        </w:rPr>
      </w:pPr>
      <w:r w:rsidRPr="005356DB">
        <w:rPr>
          <w:u w:val="single"/>
        </w:rPr>
        <w:t>La même fenêtre permet de modifier un contrat :</w:t>
      </w:r>
    </w:p>
    <w:p w:rsidR="005356DB" w:rsidRPr="00573F60" w:rsidRDefault="005356DB" w:rsidP="00573F60">
      <w:pPr>
        <w:rPr>
          <w:b/>
        </w:rPr>
      </w:pPr>
      <w:r w:rsidRPr="00573F60">
        <w:rPr>
          <w:b/>
        </w:rPr>
        <w:t>Pour la modification :</w:t>
      </w:r>
    </w:p>
    <w:p w:rsidR="005356DB" w:rsidRPr="005356DB" w:rsidRDefault="005356DB" w:rsidP="005356DB">
      <w:r w:rsidRPr="005356DB">
        <w:t>Champs ne pouvant pas être modifiés :</w:t>
      </w:r>
    </w:p>
    <w:p w:rsidR="005356DB" w:rsidRPr="005356DB" w:rsidRDefault="005356DB" w:rsidP="005356DB">
      <w:pPr>
        <w:pStyle w:val="Paragraphedeliste"/>
        <w:numPr>
          <w:ilvl w:val="0"/>
          <w:numId w:val="10"/>
        </w:numPr>
      </w:pPr>
      <w:r w:rsidRPr="005356DB">
        <w:t>En-tête client</w:t>
      </w:r>
    </w:p>
    <w:p w:rsidR="005356DB" w:rsidRPr="005356DB" w:rsidRDefault="005356DB" w:rsidP="005356DB">
      <w:pPr>
        <w:pStyle w:val="Paragraphedeliste"/>
        <w:numPr>
          <w:ilvl w:val="0"/>
          <w:numId w:val="10"/>
        </w:numPr>
      </w:pPr>
      <w:r w:rsidRPr="005356DB">
        <w:t>Prix total annuel (calculé automatiquement)</w:t>
      </w:r>
    </w:p>
    <w:p w:rsidR="005356DB" w:rsidRPr="005356DB" w:rsidRDefault="005356DB" w:rsidP="005356DB">
      <w:pPr>
        <w:pStyle w:val="Paragraphedeliste"/>
        <w:numPr>
          <w:ilvl w:val="0"/>
          <w:numId w:val="10"/>
        </w:numPr>
      </w:pPr>
      <w:r w:rsidRPr="005356DB">
        <w:t>Montant (calculé automatiquement)</w:t>
      </w:r>
    </w:p>
    <w:p w:rsidR="005356DB" w:rsidRPr="005356DB" w:rsidRDefault="005356DB" w:rsidP="005356DB">
      <w:pPr>
        <w:pStyle w:val="Paragraphedeliste"/>
        <w:numPr>
          <w:ilvl w:val="0"/>
          <w:numId w:val="10"/>
        </w:numPr>
      </w:pPr>
      <w:r w:rsidRPr="005356DB">
        <w:t>Code contrat</w:t>
      </w:r>
    </w:p>
    <w:p w:rsidR="005356DB" w:rsidRPr="005356DB" w:rsidRDefault="005356DB" w:rsidP="005356DB">
      <w:pPr>
        <w:pStyle w:val="Paragraphedeliste"/>
        <w:numPr>
          <w:ilvl w:val="0"/>
          <w:numId w:val="10"/>
        </w:numPr>
      </w:pPr>
      <w:r w:rsidRPr="005356DB">
        <w:t>Intitulé</w:t>
      </w:r>
    </w:p>
    <w:p w:rsidR="005356DB" w:rsidRPr="005356DB" w:rsidRDefault="005356DB" w:rsidP="005356DB">
      <w:pPr>
        <w:pStyle w:val="Paragraphedeliste"/>
      </w:pPr>
    </w:p>
    <w:p w:rsidR="005356DB" w:rsidRPr="005356DB" w:rsidRDefault="005356DB" w:rsidP="005356DB">
      <w:pPr>
        <w:pStyle w:val="Paragraphedeliste"/>
      </w:pPr>
      <w:r w:rsidRPr="005356DB">
        <w:t>Actions :</w:t>
      </w:r>
    </w:p>
    <w:p w:rsidR="005356DB" w:rsidRPr="005356DB" w:rsidRDefault="005356DB" w:rsidP="005356DB">
      <w:pPr>
        <w:pStyle w:val="Paragraphedeliste"/>
        <w:numPr>
          <w:ilvl w:val="0"/>
          <w:numId w:val="9"/>
        </w:numPr>
        <w:rPr>
          <w:rStyle w:val="Titre1Car"/>
          <w:sz w:val="22"/>
          <w:szCs w:val="22"/>
        </w:rPr>
      </w:pPr>
      <w:r w:rsidRPr="005356DB">
        <w:t>« Modifier » : permet de modifier les contrats</w:t>
      </w:r>
    </w:p>
    <w:p w:rsidR="005356DB" w:rsidRPr="005356DB" w:rsidRDefault="005356DB" w:rsidP="005356DB">
      <w:pPr>
        <w:pStyle w:val="Paragraphedeliste"/>
        <w:numPr>
          <w:ilvl w:val="0"/>
          <w:numId w:val="9"/>
        </w:numPr>
        <w:rPr>
          <w:rStyle w:val="Titre1Car"/>
          <w:sz w:val="22"/>
          <w:szCs w:val="22"/>
        </w:rPr>
      </w:pPr>
      <w:r w:rsidRPr="005356DB">
        <w:t xml:space="preserve"> « Annuler » : permet d’annuler la modification en cours</w:t>
      </w:r>
    </w:p>
    <w:p w:rsidR="005356DB" w:rsidRPr="005356DB" w:rsidRDefault="005356DB" w:rsidP="005356DB">
      <w:pPr>
        <w:pStyle w:val="Paragraphedeliste"/>
        <w:numPr>
          <w:ilvl w:val="0"/>
          <w:numId w:val="9"/>
        </w:numPr>
        <w:rPr>
          <w:rStyle w:val="Titre1Car"/>
          <w:sz w:val="22"/>
          <w:szCs w:val="22"/>
        </w:rPr>
      </w:pPr>
      <w:r w:rsidRPr="005356DB">
        <w:t>« Valider » : permet de valider la modification en cours</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 Souscrire à un nouveau contrat » : renvoie vers le </w:t>
      </w:r>
      <w:r w:rsidRPr="00573F60">
        <w:rPr>
          <w:b/>
        </w:rPr>
        <w:t xml:space="preserve">Catalogue des Propositions </w:t>
      </w:r>
      <w:r w:rsidRPr="005356DB">
        <w:t>afin d’ajouter un nouveau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Résilier » : permet de résilier un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Sortir » : retour vers la </w:t>
      </w:r>
      <w:r w:rsidRPr="00573F60">
        <w:rPr>
          <w:b/>
        </w:rPr>
        <w:t>Vue 360°</w:t>
      </w:r>
    </w:p>
    <w:p w:rsidR="00432879" w:rsidRDefault="00432879" w:rsidP="00CF1169"/>
    <w:p w:rsidR="0012439E" w:rsidRDefault="0012439E" w:rsidP="0012439E">
      <w:pPr>
        <w:rPr>
          <w:rFonts w:asciiTheme="majorHAnsi" w:hAnsiTheme="majorHAnsi"/>
          <w:color w:val="70AD47" w:themeColor="accent6"/>
          <w:sz w:val="32"/>
          <w:szCs w:val="32"/>
        </w:rPr>
      </w:pPr>
    </w:p>
    <w:p w:rsidR="00AC4E8A" w:rsidRDefault="00AC4E8A"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7" w:name="_Toc465936502"/>
      <w:r w:rsidRPr="00BF0339">
        <w:rPr>
          <w:color w:val="70AD47" w:themeColor="accent6"/>
        </w:rPr>
        <w:lastRenderedPageBreak/>
        <w:t>Diagramme d’organisation et de répartition du système d’information</w:t>
      </w:r>
      <w:bookmarkEnd w:id="17"/>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35pt;height:238pt" o:ole="">
            <v:imagedata r:id="rId29" o:title=""/>
          </v:shape>
          <o:OLEObject Type="Embed" ProgID="Visio.Drawing.15" ShapeID="_x0000_i1029" DrawAspect="Content" ObjectID="_1539678336" r:id="rId30"/>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AC4E8A" w:rsidRPr="00AC4E8A" w:rsidRDefault="00AC4E8A" w:rsidP="00AC4E8A"/>
    <w:p w:rsidR="00CF1169" w:rsidRPr="00BF0339" w:rsidRDefault="00C6477C" w:rsidP="00BF0339">
      <w:pPr>
        <w:pStyle w:val="Titre1"/>
      </w:pPr>
      <w:bookmarkStart w:id="18" w:name="_Toc465936503"/>
      <w:r w:rsidRPr="00BF0339">
        <w:rPr>
          <w:color w:val="70AD47" w:themeColor="accent6"/>
        </w:rPr>
        <w:lastRenderedPageBreak/>
        <w:t>Bilan du chef de projet</w:t>
      </w:r>
      <w:bookmarkEnd w:id="18"/>
    </w:p>
    <w:p w:rsidR="00CF1169" w:rsidRPr="00CF1169" w:rsidRDefault="00CF1169" w:rsidP="00CF1169"/>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sidR="007416EC">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sidR="007416EC">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sidR="007416EC">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sidR="002261A2">
        <w:rPr>
          <w:rFonts w:eastAsia="Times New Roman" w:cs="Times New Roman"/>
          <w:lang w:eastAsia="fr-FR"/>
        </w:rPr>
        <w:t>ce sont les fondations des DSD.</w:t>
      </w:r>
    </w:p>
    <w:p w:rsidR="002261A2" w:rsidRDefault="002261A2" w:rsidP="003F198F">
      <w:pPr>
        <w:spacing w:after="0" w:line="240" w:lineRule="auto"/>
        <w:rPr>
          <w:rFonts w:eastAsia="Times New Roman" w:cs="Times New Roman"/>
          <w:lang w:eastAsia="fr-FR"/>
        </w:rPr>
      </w:pPr>
    </w:p>
    <w:p w:rsidR="003F198F" w:rsidRPr="003F198F" w:rsidRDefault="003F198F" w:rsidP="003F198F">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3F56A6" w:rsidRPr="00274251" w:rsidRDefault="00274251" w:rsidP="00274251">
      <w:pPr>
        <w:tabs>
          <w:tab w:val="left" w:pos="3244"/>
        </w:tabs>
      </w:pPr>
      <w:r>
        <w:tab/>
      </w:r>
    </w:p>
    <w:sectPr w:rsidR="003F56A6" w:rsidRPr="00274251" w:rsidSect="00C21C4E">
      <w:footerReference w:type="default" r:id="rId31"/>
      <w:footerReference w:type="firs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5438" w:rsidRDefault="00825438" w:rsidP="0069379E">
      <w:pPr>
        <w:spacing w:after="0" w:line="240" w:lineRule="auto"/>
      </w:pPr>
      <w:r>
        <w:separator/>
      </w:r>
    </w:p>
  </w:endnote>
  <w:endnote w:type="continuationSeparator" w:id="0">
    <w:p w:rsidR="00825438" w:rsidRDefault="00825438"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966C55">
          <w:rPr>
            <w:noProof/>
          </w:rPr>
          <w:t>2</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883822"/>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966C55">
          <w:rPr>
            <w:noProof/>
          </w:rPr>
          <w:t>18</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5438" w:rsidRDefault="00825438" w:rsidP="0069379E">
      <w:pPr>
        <w:spacing w:after="0" w:line="240" w:lineRule="auto"/>
      </w:pPr>
      <w:r>
        <w:separator/>
      </w:r>
    </w:p>
  </w:footnote>
  <w:footnote w:type="continuationSeparator" w:id="0">
    <w:p w:rsidR="00825438" w:rsidRDefault="00825438"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B6D52"/>
    <w:multiLevelType w:val="hybridMultilevel"/>
    <w:tmpl w:val="89DE8C76"/>
    <w:lvl w:ilvl="0" w:tplc="EBC20F50">
      <w:start w:val="1"/>
      <w:numFmt w:val="bullet"/>
      <w:lvlText w:val=""/>
      <w:lvlJc w:val="left"/>
      <w:pPr>
        <w:ind w:left="927"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1F7199"/>
    <w:multiLevelType w:val="hybridMultilevel"/>
    <w:tmpl w:val="8758C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3"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F92516"/>
    <w:multiLevelType w:val="hybridMultilevel"/>
    <w:tmpl w:val="8B4091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9"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CD8387B"/>
    <w:multiLevelType w:val="hybridMultilevel"/>
    <w:tmpl w:val="1818B6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5"/>
  </w:num>
  <w:num w:numId="4">
    <w:abstractNumId w:val="7"/>
  </w:num>
  <w:num w:numId="5">
    <w:abstractNumId w:val="8"/>
  </w:num>
  <w:num w:numId="6">
    <w:abstractNumId w:val="10"/>
  </w:num>
  <w:num w:numId="7">
    <w:abstractNumId w:val="9"/>
  </w:num>
  <w:num w:numId="8">
    <w:abstractNumId w:val="2"/>
  </w:num>
  <w:num w:numId="9">
    <w:abstractNumId w:val="1"/>
  </w:num>
  <w:num w:numId="10">
    <w:abstractNumId w:val="6"/>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4679"/>
    <w:rsid w:val="00035E7D"/>
    <w:rsid w:val="0003622F"/>
    <w:rsid w:val="00042122"/>
    <w:rsid w:val="000905A3"/>
    <w:rsid w:val="000936CC"/>
    <w:rsid w:val="000B2832"/>
    <w:rsid w:val="000F0FFF"/>
    <w:rsid w:val="0011290C"/>
    <w:rsid w:val="0012439E"/>
    <w:rsid w:val="001553B6"/>
    <w:rsid w:val="001637AC"/>
    <w:rsid w:val="00192FE3"/>
    <w:rsid w:val="001942D6"/>
    <w:rsid w:val="001B1AE0"/>
    <w:rsid w:val="001B5BBA"/>
    <w:rsid w:val="00205C02"/>
    <w:rsid w:val="002261A2"/>
    <w:rsid w:val="00274251"/>
    <w:rsid w:val="00292A3F"/>
    <w:rsid w:val="002E4294"/>
    <w:rsid w:val="0035052A"/>
    <w:rsid w:val="00367D09"/>
    <w:rsid w:val="00372FD8"/>
    <w:rsid w:val="003A096D"/>
    <w:rsid w:val="003A4A3F"/>
    <w:rsid w:val="003F198F"/>
    <w:rsid w:val="003F56A6"/>
    <w:rsid w:val="004231B3"/>
    <w:rsid w:val="00432879"/>
    <w:rsid w:val="004468D0"/>
    <w:rsid w:val="00467A82"/>
    <w:rsid w:val="004732AF"/>
    <w:rsid w:val="004E4DC0"/>
    <w:rsid w:val="004F11C0"/>
    <w:rsid w:val="005356DB"/>
    <w:rsid w:val="00573F60"/>
    <w:rsid w:val="005C6EE1"/>
    <w:rsid w:val="005E28B7"/>
    <w:rsid w:val="00662335"/>
    <w:rsid w:val="00670C57"/>
    <w:rsid w:val="0067415A"/>
    <w:rsid w:val="00674CE5"/>
    <w:rsid w:val="00681AB8"/>
    <w:rsid w:val="00690ADC"/>
    <w:rsid w:val="0069379E"/>
    <w:rsid w:val="006B3D30"/>
    <w:rsid w:val="006F02EC"/>
    <w:rsid w:val="007247A9"/>
    <w:rsid w:val="007416EC"/>
    <w:rsid w:val="00761015"/>
    <w:rsid w:val="007A17D2"/>
    <w:rsid w:val="007A3742"/>
    <w:rsid w:val="007D6E86"/>
    <w:rsid w:val="008148EE"/>
    <w:rsid w:val="00825438"/>
    <w:rsid w:val="008478DF"/>
    <w:rsid w:val="0086340A"/>
    <w:rsid w:val="008C0544"/>
    <w:rsid w:val="008D4F0E"/>
    <w:rsid w:val="008E4911"/>
    <w:rsid w:val="009033DE"/>
    <w:rsid w:val="00915F2E"/>
    <w:rsid w:val="00966C55"/>
    <w:rsid w:val="009A7C2B"/>
    <w:rsid w:val="009C511A"/>
    <w:rsid w:val="009E40AF"/>
    <w:rsid w:val="00A11B60"/>
    <w:rsid w:val="00A37F79"/>
    <w:rsid w:val="00A82587"/>
    <w:rsid w:val="00A86790"/>
    <w:rsid w:val="00AA064C"/>
    <w:rsid w:val="00AC4E8A"/>
    <w:rsid w:val="00AD7489"/>
    <w:rsid w:val="00B12FFF"/>
    <w:rsid w:val="00B50883"/>
    <w:rsid w:val="00B6430C"/>
    <w:rsid w:val="00B80637"/>
    <w:rsid w:val="00B845E5"/>
    <w:rsid w:val="00BA26B1"/>
    <w:rsid w:val="00BA54B6"/>
    <w:rsid w:val="00BF0339"/>
    <w:rsid w:val="00C21C4E"/>
    <w:rsid w:val="00C6477C"/>
    <w:rsid w:val="00C879D1"/>
    <w:rsid w:val="00CF1169"/>
    <w:rsid w:val="00CF2A02"/>
    <w:rsid w:val="00D34D3E"/>
    <w:rsid w:val="00D62F97"/>
    <w:rsid w:val="00DA5876"/>
    <w:rsid w:val="00DE313A"/>
    <w:rsid w:val="00E1353F"/>
    <w:rsid w:val="00E32913"/>
    <w:rsid w:val="00E71674"/>
    <w:rsid w:val="00E75006"/>
    <w:rsid w:val="00EB4FC4"/>
    <w:rsid w:val="00EE20A2"/>
    <w:rsid w:val="00EF5B4F"/>
    <w:rsid w:val="00F06272"/>
    <w:rsid w:val="00F16B49"/>
    <w:rsid w:val="00F3197D"/>
    <w:rsid w:val="00F87BE0"/>
    <w:rsid w:val="00FB0325"/>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B85940"/>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vsdx"/><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essin_Microsoft_Visio2.vsdx"/><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jpeg"/><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package" Target="embeddings/Dessin_Microsoft_Visio3.vsdx"/><Relationship Id="rId27" Type="http://schemas.openxmlformats.org/officeDocument/2006/relationships/image" Target="media/image13.png"/><Relationship Id="rId30" Type="http://schemas.openxmlformats.org/officeDocument/2006/relationships/package" Target="embeddings/Dessin_Microsoft_Visio4.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91F71C-DDEB-4C5C-ABB3-F0ACA4AD6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19</Pages>
  <Words>1648</Words>
  <Characters>9064</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10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Samuel Toko</cp:lastModifiedBy>
  <cp:revision>87</cp:revision>
  <dcterms:created xsi:type="dcterms:W3CDTF">2016-11-01T14:32:00Z</dcterms:created>
  <dcterms:modified xsi:type="dcterms:W3CDTF">2016-11-03T10:39:00Z</dcterms:modified>
</cp:coreProperties>
</file>